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"/>
  </p:notesMasterIdLst>
  <p:handoutMasterIdLst>
    <p:handoutMasterId r:id="rId78"/>
  </p:handoutMasterIdLst>
  <p:sldIdLst>
    <p:sldId id="459" r:id="rId3"/>
    <p:sldId id="461" r:id="rId5"/>
    <p:sldId id="462" r:id="rId6"/>
    <p:sldId id="567" r:id="rId7"/>
    <p:sldId id="568" r:id="rId8"/>
    <p:sldId id="464" r:id="rId9"/>
    <p:sldId id="465" r:id="rId10"/>
    <p:sldId id="569" r:id="rId11"/>
    <p:sldId id="570" r:id="rId12"/>
    <p:sldId id="571" r:id="rId13"/>
    <p:sldId id="573" r:id="rId14"/>
    <p:sldId id="572" r:id="rId15"/>
    <p:sldId id="574" r:id="rId16"/>
    <p:sldId id="576" r:id="rId17"/>
    <p:sldId id="578" r:id="rId18"/>
    <p:sldId id="580" r:id="rId19"/>
    <p:sldId id="582" r:id="rId20"/>
    <p:sldId id="583" r:id="rId21"/>
    <p:sldId id="584" r:id="rId22"/>
    <p:sldId id="585" r:id="rId23"/>
    <p:sldId id="587" r:id="rId24"/>
    <p:sldId id="588" r:id="rId25"/>
    <p:sldId id="589" r:id="rId26"/>
    <p:sldId id="590" r:id="rId27"/>
    <p:sldId id="591" r:id="rId28"/>
    <p:sldId id="592" r:id="rId29"/>
    <p:sldId id="593" r:id="rId30"/>
    <p:sldId id="594" r:id="rId31"/>
    <p:sldId id="595" r:id="rId32"/>
    <p:sldId id="596" r:id="rId33"/>
    <p:sldId id="597" r:id="rId34"/>
    <p:sldId id="598" r:id="rId35"/>
    <p:sldId id="599" r:id="rId36"/>
    <p:sldId id="600" r:id="rId37"/>
    <p:sldId id="601" r:id="rId38"/>
    <p:sldId id="602" r:id="rId39"/>
    <p:sldId id="603" r:id="rId40"/>
    <p:sldId id="604" r:id="rId41"/>
    <p:sldId id="605" r:id="rId42"/>
    <p:sldId id="606" r:id="rId43"/>
    <p:sldId id="607" r:id="rId44"/>
    <p:sldId id="608" r:id="rId45"/>
    <p:sldId id="609" r:id="rId46"/>
    <p:sldId id="610" r:id="rId47"/>
    <p:sldId id="611" r:id="rId48"/>
    <p:sldId id="612" r:id="rId49"/>
    <p:sldId id="613" r:id="rId50"/>
    <p:sldId id="614" r:id="rId51"/>
    <p:sldId id="615" r:id="rId52"/>
    <p:sldId id="616" r:id="rId53"/>
    <p:sldId id="617" r:id="rId54"/>
    <p:sldId id="618" r:id="rId55"/>
    <p:sldId id="744" r:id="rId56"/>
    <p:sldId id="619" r:id="rId57"/>
    <p:sldId id="620" r:id="rId58"/>
    <p:sldId id="621" r:id="rId59"/>
    <p:sldId id="622" r:id="rId60"/>
    <p:sldId id="634" r:id="rId61"/>
    <p:sldId id="624" r:id="rId62"/>
    <p:sldId id="625" r:id="rId63"/>
    <p:sldId id="626" r:id="rId64"/>
    <p:sldId id="628" r:id="rId65"/>
    <p:sldId id="629" r:id="rId66"/>
    <p:sldId id="630" r:id="rId67"/>
    <p:sldId id="631" r:id="rId68"/>
    <p:sldId id="765" r:id="rId69"/>
    <p:sldId id="633" r:id="rId70"/>
    <p:sldId id="736" r:id="rId71"/>
    <p:sldId id="737" r:id="rId72"/>
    <p:sldId id="738" r:id="rId73"/>
    <p:sldId id="739" r:id="rId74"/>
    <p:sldId id="740" r:id="rId75"/>
    <p:sldId id="531" r:id="rId76"/>
    <p:sldId id="532" r:id="rId77"/>
  </p:sldIdLst>
  <p:sldSz cx="12192000" cy="6858000"/>
  <p:notesSz cx="6858000" cy="9144000"/>
  <p:custDataLst>
    <p:tags r:id="rId8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帐户" initials="M帐" lastIdx="2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028" autoAdjust="0"/>
    <p:restoredTop sz="94857"/>
  </p:normalViewPr>
  <p:slideViewPr>
    <p:cSldViewPr snapToGrid="0" snapToObjects="1">
      <p:cViewPr varScale="1">
        <p:scale>
          <a:sx n="50" d="100"/>
          <a:sy n="50" d="100"/>
        </p:scale>
        <p:origin x="60" y="6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3" Type="http://schemas.openxmlformats.org/officeDocument/2006/relationships/tags" Target="tags/tag103.xml"/><Relationship Id="rId82" Type="http://schemas.openxmlformats.org/officeDocument/2006/relationships/commentAuthors" Target="commentAuthors.xml"/><Relationship Id="rId81" Type="http://schemas.openxmlformats.org/officeDocument/2006/relationships/tableStyles" Target="tableStyles.xml"/><Relationship Id="rId80" Type="http://schemas.openxmlformats.org/officeDocument/2006/relationships/viewProps" Target="viewProps.xml"/><Relationship Id="rId8" Type="http://schemas.openxmlformats.org/officeDocument/2006/relationships/slide" Target="slides/slide5.xml"/><Relationship Id="rId79" Type="http://schemas.openxmlformats.org/officeDocument/2006/relationships/presProps" Target="presProps.xml"/><Relationship Id="rId78" Type="http://schemas.openxmlformats.org/officeDocument/2006/relationships/handoutMaster" Target="handoutMasters/handoutMaster1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E150F-0196-F444-8870-EA447953DA30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C2EF1E-9A17-3443-B981-F6B06733D91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129" y="-29119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723" y="0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6230" y="4297499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692815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9925" y="3692815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763" y="1412776"/>
            <a:ext cx="1019980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8501" y="654444"/>
            <a:ext cx="576064" cy="577112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80309" y="654969"/>
            <a:ext cx="576064" cy="576064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4405" y="654444"/>
            <a:ext cx="577111" cy="577112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2118" y="654444"/>
            <a:ext cx="577111" cy="577112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6214" y="654444"/>
            <a:ext cx="577111" cy="577112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1" y="2202441"/>
            <a:ext cx="12192000" cy="241970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20203" y="1699760"/>
            <a:ext cx="576064" cy="577112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2011" y="1700285"/>
            <a:ext cx="576064" cy="576064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6108" y="1699760"/>
            <a:ext cx="577111" cy="577112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819" y="1699760"/>
            <a:ext cx="577111" cy="577112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916" y="1699760"/>
            <a:ext cx="577111" cy="577112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2551" y="3608890"/>
            <a:ext cx="6888016" cy="3247523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494" y="-28484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358" y="635"/>
            <a:ext cx="3826346" cy="180402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866" y="4298133"/>
            <a:ext cx="5427472" cy="2558914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9074" y="3436550"/>
            <a:ext cx="7552021" cy="105473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3262" y="3436550"/>
            <a:ext cx="105511" cy="105473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633" y="2507670"/>
            <a:ext cx="7533351" cy="1657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435" y="833864"/>
            <a:ext cx="10465162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71" y="390528"/>
            <a:ext cx="520496" cy="274638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71" y="6524628"/>
            <a:ext cx="2909534" cy="276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2875"/>
            <a:ext cx="10633094" cy="8461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5111" y="6792874"/>
            <a:ext cx="1486889" cy="846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0">
        <p14:flip dir="r"/>
      </p:transition>
    </mc:Choice>
    <mc:Fallback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E9AA9A-B51B-0C44-B12C-1AC238BD9F7C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C147B-1F4C-304A-A31F-A6046C35EF5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9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8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9.xml"/><Relationship Id="rId2" Type="http://schemas.openxmlformats.org/officeDocument/2006/relationships/image" Target="../media/image5.png"/><Relationship Id="rId1" Type="http://schemas.openxmlformats.org/officeDocument/2006/relationships/tags" Target="../tags/tag20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4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5.png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31.xml"/><Relationship Id="rId3" Type="http://schemas.openxmlformats.org/officeDocument/2006/relationships/image" Target="../media/image5.png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34.xml"/><Relationship Id="rId3" Type="http://schemas.openxmlformats.org/officeDocument/2006/relationships/tags" Target="../tags/tag33.xml"/><Relationship Id="rId2" Type="http://schemas.openxmlformats.org/officeDocument/2006/relationships/image" Target="../media/image5.png"/><Relationship Id="rId1" Type="http://schemas.openxmlformats.org/officeDocument/2006/relationships/tags" Target="../tags/tag3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0.xml"/><Relationship Id="rId4" Type="http://schemas.openxmlformats.org/officeDocument/2006/relationships/themeOverride" Target="../theme/themeOverride1.xml"/><Relationship Id="rId3" Type="http://schemas.openxmlformats.org/officeDocument/2006/relationships/image" Target="../media/image5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5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0.xml"/><Relationship Id="rId4" Type="http://schemas.openxmlformats.org/officeDocument/2006/relationships/image" Target="../media/image6.png"/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7.png"/><Relationship Id="rId2" Type="http://schemas.openxmlformats.org/officeDocument/2006/relationships/tags" Target="../tags/tag47.xml"/><Relationship Id="rId1" Type="http://schemas.openxmlformats.org/officeDocument/2006/relationships/tags" Target="../tags/tag46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8.png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9.png"/><Relationship Id="rId2" Type="http://schemas.openxmlformats.org/officeDocument/2006/relationships/tags" Target="../tags/tag51.xml"/><Relationship Id="rId1" Type="http://schemas.openxmlformats.org/officeDocument/2006/relationships/tags" Target="../tags/tag50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54.xml"/><Relationship Id="rId3" Type="http://schemas.openxmlformats.org/officeDocument/2006/relationships/image" Target="../media/image10.png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1.png"/><Relationship Id="rId1" Type="http://schemas.openxmlformats.org/officeDocument/2006/relationships/tags" Target="../tags/tag57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1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2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5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6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5.xml"/><Relationship Id="rId1" Type="http://schemas.openxmlformats.org/officeDocument/2006/relationships/tags" Target="../tags/tag64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67.xml"/><Relationship Id="rId1" Type="http://schemas.openxmlformats.org/officeDocument/2006/relationships/tags" Target="../tags/tag66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8.x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2.png"/><Relationship Id="rId1" Type="http://schemas.openxmlformats.org/officeDocument/2006/relationships/tags" Target="../tags/tag6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0.xml"/><Relationship Id="rId4" Type="http://schemas.openxmlformats.org/officeDocument/2006/relationships/tags" Target="../tags/tag71.xml"/><Relationship Id="rId3" Type="http://schemas.openxmlformats.org/officeDocument/2006/relationships/image" Target="../media/image5.png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3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4.xml"/><Relationship Id="rId3" Type="http://schemas.openxmlformats.org/officeDocument/2006/relationships/slideLayout" Target="../slideLayouts/slideLayout20.xml"/><Relationship Id="rId2" Type="http://schemas.openxmlformats.org/officeDocument/2006/relationships/image" Target="../media/image13.png"/><Relationship Id="rId1" Type="http://schemas.openxmlformats.org/officeDocument/2006/relationships/tags" Target="../tags/tag7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7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5.png"/><Relationship Id="rId2" Type="http://schemas.openxmlformats.org/officeDocument/2006/relationships/tags" Target="../tags/tag78.xml"/><Relationship Id="rId1" Type="http://schemas.openxmlformats.org/officeDocument/2006/relationships/tags" Target="../tags/tag77.xml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9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0.xml"/><Relationship Id="rId1" Type="http://schemas.openxmlformats.org/officeDocument/2006/relationships/tags" Target="../tags/tag7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0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2.xml"/><Relationship Id="rId1" Type="http://schemas.openxmlformats.org/officeDocument/2006/relationships/tags" Target="../tags/tag81.xml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14.png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15.png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16.png"/><Relationship Id="rId2" Type="http://schemas.openxmlformats.org/officeDocument/2006/relationships/tags" Target="../tags/tag88.xml"/><Relationship Id="rId1" Type="http://schemas.openxmlformats.org/officeDocument/2006/relationships/tags" Target="../tags/tag87.xml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17.png"/><Relationship Id="rId2" Type="http://schemas.openxmlformats.org/officeDocument/2006/relationships/tags" Target="../tags/tag90.xml"/><Relationship Id="rId1" Type="http://schemas.openxmlformats.org/officeDocument/2006/relationships/tags" Target="../tags/tag89.xml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18.png"/><Relationship Id="rId2" Type="http://schemas.openxmlformats.org/officeDocument/2006/relationships/tags" Target="../tags/tag92.xml"/><Relationship Id="rId1" Type="http://schemas.openxmlformats.org/officeDocument/2006/relationships/tags" Target="../tags/tag9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7.xml"/><Relationship Id="rId3" Type="http://schemas.openxmlformats.org/officeDocument/2006/relationships/slideLayout" Target="../slideLayouts/slideLayout19.xml"/><Relationship Id="rId2" Type="http://schemas.openxmlformats.org/officeDocument/2006/relationships/image" Target="../media/image19.png"/><Relationship Id="rId1" Type="http://schemas.openxmlformats.org/officeDocument/2006/relationships/tags" Target="../tags/tag93.xml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8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5.xml"/><Relationship Id="rId1" Type="http://schemas.openxmlformats.org/officeDocument/2006/relationships/tags" Target="../tags/tag94.xml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9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7.xml"/><Relationship Id="rId1" Type="http://schemas.openxmlformats.org/officeDocument/2006/relationships/tags" Target="../tags/tag9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0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99.xml"/><Relationship Id="rId1" Type="http://schemas.openxmlformats.org/officeDocument/2006/relationships/tags" Target="../tags/tag98.xm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1.xml"/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01.xml"/><Relationship Id="rId1" Type="http://schemas.openxmlformats.org/officeDocument/2006/relationships/tags" Target="../tags/tag100.xml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0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tags" Target="../tags/tag10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9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778626" y="2609839"/>
            <a:ext cx="44913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10</a:t>
            </a:r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章  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JDBC</a:t>
            </a:r>
            <a:endParaRPr lang="zh-CN" altLang="en-US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537200" y="3860695"/>
            <a:ext cx="4521007" cy="4302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Jav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设计任务教程（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351811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28648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数据库的方式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12340" y="2030506"/>
          <a:ext cx="2512056" cy="290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" name="" r:id="rId2" imgW="2684145" imgH="3077210" progId="Visio.Drawing.11">
                  <p:embed/>
                </p:oleObj>
              </mc:Choice>
              <mc:Fallback>
                <p:oleObj name="" r:id="rId2" imgW="2684145" imgH="307721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2340" y="2030506"/>
                        <a:ext cx="2512056" cy="2904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212877" y="5222412"/>
            <a:ext cx="102843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应用程序与数据库之间起到了一个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桥梁作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应用程序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特定的数据库时，需要通过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数据库驱动与不同的数据库进行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连接后即可对数据库进行相应的操作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575750" y="3013559"/>
            <a:ext cx="600000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常用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API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307853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 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的常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API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363" y="2306421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3088538"/>
            <a:ext cx="4147550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熟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18685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899010"/>
            <a:ext cx="9215258" cy="133681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riv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是所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驱动程序必须实现的接口，该接口专门提供给数据库厂商使用。需要注意的是，在编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时，必须要把所使用的数据库驱动程序或类库加载到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项目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classpath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（这里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驱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包）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4366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20532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35187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40" y="266933"/>
            <a:ext cx="3078536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Driv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328951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212878" y="1930821"/>
            <a:ext cx="10163334" cy="8930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riverManag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用于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加载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驱动并且创建与数据库的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riverManag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中，定义了两个比较重要的静态方法，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下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示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2534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416774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DriverManager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657326" y="3641582"/>
          <a:ext cx="7185922" cy="18717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76116"/>
                <a:gridCol w="3509806"/>
              </a:tblGrid>
              <a:tr h="3847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73178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gisterDriver(Driver driver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743075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向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riverManager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注册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DBC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驱动程序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75515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Connection(String url,String user,String pwd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建立和数据库的连接，并返回表示连接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necti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92644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212878" y="1930821"/>
            <a:ext cx="10163334" cy="8930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表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程序和数据库的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只有获得该连接对象后才能访问数据库，并操作数据表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一系列方法，常用方法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下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示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21114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334595" y="3384534"/>
          <a:ext cx="7629675" cy="24285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34193"/>
                <a:gridCol w="4195482"/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01323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MetaData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返回表示数据库元数据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abaseMetaData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3236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reateStatemen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创建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并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发送到数据库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84116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Statement(String sql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创建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并将参数化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发送到数据库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726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Call(String sql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创建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allable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来调用数据库存储过程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Title 1"/>
          <p:cNvSpPr txBox="1"/>
          <p:nvPr/>
        </p:nvSpPr>
        <p:spPr>
          <a:xfrm>
            <a:off x="1143839" y="266933"/>
            <a:ext cx="35491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Connection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76507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212878" y="1930821"/>
            <a:ext cx="10163334" cy="8930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接口用于执行静态的SQL语句，并返回一个结果对象。Statement接口的对象通过Connection实例的createStatement( )方法获得。利用Statement接口把静态的SQL语句发送到数据库编译执行，然后返回数据库的处理结果。Statement接口提供了执行SQL语句的3个常用方法。如下表所示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954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998774" y="3854434"/>
          <a:ext cx="8194452" cy="23702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96311"/>
                <a:gridCol w="5298141"/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0132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(String sql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执行各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该方法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如果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表示所执行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有查询结果，可通过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ultSet(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获得查询结果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3236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Update(String sql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执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er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da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e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。该方法返回一个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表示数据库中受该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影响的记录条数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841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Query(String sql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执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该方法返回一个表示查询结果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ultSe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Title 1"/>
          <p:cNvSpPr txBox="1"/>
          <p:nvPr/>
        </p:nvSpPr>
        <p:spPr>
          <a:xfrm>
            <a:off x="1143839" y="266933"/>
            <a:ext cx="35491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091196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885563"/>
            <a:ext cx="9215258" cy="17255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封装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方法，可以完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程序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操作。然而在实际开发过程中往往需要将程序中的变量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查询条件，而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操作这些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会过于繁琐，并且存在安全方面的问题。针对这一问题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 API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了扩展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3825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出现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50115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66115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091196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912457"/>
            <a:ext cx="9215258" cy="136370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子接口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用于执行预编译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语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扩展了带有参数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执行操作，应用该接口中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可以使用占位符“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?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代替参数，然后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ter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参数赋值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3825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介绍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18690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35187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77749"/>
            <a:ext cx="5064526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17734"/>
            <a:ext cx="43384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常用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21977" y="2133862"/>
          <a:ext cx="10475258" cy="41397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56846"/>
                <a:gridCol w="6118412"/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01323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Updat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此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执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该语句必须是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M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或者是无返回内容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比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DDL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3236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ecuteQuery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执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，该方法返回的是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ultSe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82134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Int(int parameterIndex, int x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6279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Float(int parameterIndex, float 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oa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4209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String(int parameterIndex, String 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3183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Date(int parameterIndex, Date 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参数设置为给定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56696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Batc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一组参数添加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paredStateme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批处理命令中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726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Stream(int parameterIndex,  java.io.Reader reader,int length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的输入流写入数据库的文本字段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47268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BinaryStream(int parameterIndex, java.io.InputStream x, int length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二进制的输入流数据写入到二进制字段中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414" y="572625"/>
            <a:ext cx="4776464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567148" y="2017316"/>
            <a:ext cx="7294833" cy="687916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了解什么是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JDBC</a:t>
              </a:r>
              <a:endPara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2575615" y="2887395"/>
            <a:ext cx="7254575" cy="686093"/>
            <a:chOff x="985222" y="2570437"/>
            <a:chExt cx="5440931" cy="514570"/>
          </a:xfrm>
        </p:grpSpPr>
        <p:sp>
          <p:nvSpPr>
            <p:cNvPr id="84" name="Pentagon 5"/>
            <p:cNvSpPr/>
            <p:nvPr/>
          </p:nvSpPr>
          <p:spPr bwMode="auto">
            <a:xfrm>
              <a:off x="989089" y="257065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熟悉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常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API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2567145" y="3755365"/>
            <a:ext cx="7249397" cy="687920"/>
            <a:chOff x="978872" y="3338786"/>
            <a:chExt cx="5437064" cy="515939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PreparedStatemen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对象的使用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567144" y="4599319"/>
            <a:ext cx="7249397" cy="687920"/>
            <a:chOff x="978872" y="3338786"/>
            <a:chExt cx="5437064" cy="515939"/>
          </a:xfrm>
        </p:grpSpPr>
        <p:sp>
          <p:nvSpPr>
            <p:cNvPr id="14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ResultS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对象的使用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6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571627" y="5504751"/>
            <a:ext cx="7249397" cy="687920"/>
            <a:chOff x="978872" y="3338786"/>
            <a:chExt cx="5437064" cy="515939"/>
          </a:xfrm>
        </p:grpSpPr>
        <p:sp>
          <p:nvSpPr>
            <p:cNvPr id="18" name="Pentagon 6"/>
            <p:cNvSpPr/>
            <p:nvPr/>
          </p:nvSpPr>
          <p:spPr bwMode="auto">
            <a:xfrm>
              <a:off x="978872" y="3338786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lvl="1"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    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掌握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操作数据库的步骤</a:t>
              </a:r>
              <a:endParaRPr lang="zh-CN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9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文本框 18"/>
          <p:cNvSpPr txBox="1"/>
          <p:nvPr>
            <p:custDataLst>
              <p:tags r:id="rId1"/>
            </p:custDataLst>
          </p:nvPr>
        </p:nvSpPr>
        <p:spPr>
          <a:xfrm>
            <a:off x="1143838" y="1350847"/>
            <a:ext cx="10165137" cy="172557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</a:rPr>
              <a:t>需要注意的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Da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可以设置日期内容，但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类型是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.sql.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而不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.util.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在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中的参数赋值时，可以通过参数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类型相匹配的方法（例如，如果参数类型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nteg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应该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In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），也可以通过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setObject()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设置多种类型的输入参数。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中的参数赋值，具体示例代码如下所示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5003060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7704" y="3598644"/>
            <a:ext cx="8001001" cy="162411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631141" y="3585865"/>
            <a:ext cx="795169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 sql = "INSERT INTO users(id,name,email) VALUES(?,?,?)"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paredStatement  preStmt = conn.prepareStatement(sql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setInt(1, 1);          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参数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相匹配的方法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setString(2, "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zhangsan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);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参数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相匹配的方法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setObject(3, "zs@sina.com");//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Objec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设置参数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tmt.executeUpdate(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2" y="1118090"/>
            <a:ext cx="3383644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791434"/>
            <a:ext cx="9215258" cy="210208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用于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保存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执行查询时返回的结果集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该结果集封装在一个逻辑表格中。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内部有一个指向表格数据行的游标（指针）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对象初始化时，游标在表格的第一行之前，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ex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可将游标移动到下一行。如果下一行没有数据，则返回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fals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在应用程序中经常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nex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作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hi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循环的条件来迭代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结果集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26325" y="1258075"/>
            <a:ext cx="26038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介绍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5"/>
            <a:ext cx="9865885" cy="26894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835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131537"/>
            <a:ext cx="384084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71522"/>
            <a:ext cx="31168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常用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823670" y="2358242"/>
          <a:ext cx="8853295" cy="33074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61024"/>
                <a:gridCol w="5392271"/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01323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tring(int columnInde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Inde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索引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32360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tring(String column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名称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82134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Int(int columnInde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Inde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索引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6279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Int(String column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Nam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名称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4209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Date(int columnIndex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Inde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索引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3183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Date(String columnNam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指定字段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值，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Nam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字段的名称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131537"/>
            <a:ext cx="384084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71522"/>
            <a:ext cx="31168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的常用方法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89199" y="2712086"/>
          <a:ext cx="8915400" cy="2517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96988"/>
                <a:gridCol w="6118412"/>
              </a:tblGrid>
              <a:tr h="323072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53501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ex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从当前位置向下移一行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8996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bsolute(int row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指定行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82134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fterLas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末尾，即最后一行之后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6279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eforeFirs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开头，即第一行之前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4209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eviou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上一行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31835"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as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游标移动到此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sultSet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最后一行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1" y="1118090"/>
            <a:ext cx="409633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791434"/>
            <a:ext cx="9215258" cy="210208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了大量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g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而采用哪种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ter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方法获取数据，取决于字段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数据类型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程序既可以通过字段的名称获取指定数据，也可以通过字段的索引获取指定的数据，字段的索引是从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开始编号的。例如，数据表的第一列字段名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d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字段类型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i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那么既可以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Int(1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以字段索引的方式获取该列的值，也可以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getInt("id"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以字段名称的方式获取该列的值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26325" y="1258075"/>
            <a:ext cx="33732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中方法的使用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5"/>
            <a:ext cx="9865885" cy="268941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2083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83596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3320585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口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212681" y="3013559"/>
            <a:ext cx="631636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实现第一个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程序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900280"/>
            <a:ext cx="3905504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并注册数据库驱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469560" y="2281099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数据库驱动的具体方式如下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799" y="3361766"/>
            <a:ext cx="8754036" cy="1048871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994644" y="3482380"/>
            <a:ext cx="796066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iverManager.registerDriver(Driver driver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ass.forName("DriverName"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8485746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据库连接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012362" y="2012159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数据库连接的具体方式如下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9176" y="2689416"/>
            <a:ext cx="9897035" cy="524435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537445" y="2779596"/>
            <a:ext cx="97311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ection conn = DriverManager.getConnection(String url, String user, String pwd);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4"/>
            </p:custDataLst>
          </p:nvPr>
        </p:nvSpPr>
        <p:spPr>
          <a:xfrm>
            <a:off x="1143838" y="3401689"/>
            <a:ext cx="10259267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Connection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，它们分别表示连接数据库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、登录数据库的用户名和密码。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为例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5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之前版本，其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书写格式如下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7360" y="4814807"/>
            <a:ext cx="6199095" cy="52443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975630" y="4904987"/>
            <a:ext cx="56227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:mysql://hostname:port/databasename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012361" y="1958371"/>
            <a:ext cx="10390743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6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之后版本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的时区设定比中国时间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早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小时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后面指定时区，具体如下所示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983" y="3198626"/>
            <a:ext cx="8324382" cy="52443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229257" y="3287095"/>
            <a:ext cx="76946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: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/hostname:port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basename?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erTimezone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GMT%2B8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Chevron 3"/>
          <p:cNvSpPr/>
          <p:nvPr>
            <p:custDataLst>
              <p:tags r:id="rId3"/>
            </p:custDataLst>
          </p:nvPr>
        </p:nvSpPr>
        <p:spPr>
          <a:xfrm>
            <a:off x="838734" y="1091196"/>
            <a:ext cx="390807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文本框 1"/>
          <p:cNvSpPr txBox="1"/>
          <p:nvPr/>
        </p:nvSpPr>
        <p:spPr>
          <a:xfrm>
            <a:off x="1212878" y="1231181"/>
            <a:ext cx="31101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的时区设定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1"/>
          <p:cNvSpPr txBox="1"/>
          <p:nvPr>
            <p:custDataLst>
              <p:tags r:id="rId4"/>
            </p:custDataLst>
          </p:nvPr>
        </p:nvSpPr>
        <p:spPr>
          <a:xfrm>
            <a:off x="1076604" y="4154724"/>
            <a:ext cx="10390743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面代码中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:mysql: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固定的写法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主机的名称（如果数据库在本机中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lhos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7.0.0.1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如果要连接的数据库在其他电脑上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所要连接电脑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r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连接数据库的端口号（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号默认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06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basenam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相应数据库的名称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380" y="572625"/>
            <a:ext cx="3912255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254992" y="2832266"/>
            <a:ext cx="9771798" cy="145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中，不可避免的要使用数据库存储和管理数据。为了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中提供对数据库访问的支持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96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提供了一套访问数据库的标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库，即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本章将围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操作等知识进行详细讲解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获取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2226685" y="2124218"/>
            <a:ext cx="8036258" cy="258445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获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方式有如下三种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Statemen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创建基本的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Statement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创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Call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：创建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able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创建基本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为例，创建方式如下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8761" y="4814807"/>
            <a:ext cx="6199095" cy="524435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747031" y="4917019"/>
            <a:ext cx="56227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emen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.createStat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执行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1143837" y="2124218"/>
            <a:ext cx="10259267" cy="25853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都有如下三种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方法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可以执行任何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Query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常执行查询语句，执行后返回代表结果集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Update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主要用于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。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ER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DELET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返回受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影响的行数，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返回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ecuteQuery()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为例，其使用方式如下：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8761" y="4841701"/>
            <a:ext cx="6199095" cy="724479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2747031" y="4917019"/>
            <a:ext cx="56227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，获取结果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 rs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.executeQue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ql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集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1640276" y="3280665"/>
            <a:ext cx="921525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执行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是查询语句，执行结果将返回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该对象保存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询的结果。程序可以通过操作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获取查询结果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1306456" y="2877665"/>
            <a:ext cx="9865885" cy="176156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31153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527189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连接，释放资源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1640276" y="3280665"/>
            <a:ext cx="9215258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次操作数据库结束后都要关闭数据库连接，释放资源，包括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资源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1306456" y="2877665"/>
            <a:ext cx="9865885" cy="176156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31153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580515" y="18309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669639" y="19666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035685" y="883285"/>
            <a:ext cx="10318115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下来依照上面所讲解的步骤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。编写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读取数据，并将结果打印在控制台，具体步骤如下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2527649" y="1981683"/>
            <a:ext cx="25128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搭建数据库环境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3"/>
            </p:custDataLst>
          </p:nvPr>
        </p:nvSpPr>
        <p:spPr>
          <a:xfrm>
            <a:off x="1863227" y="3019141"/>
            <a:ext cx="911626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，然后在该数据库中创建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插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数据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0200" y="3939540"/>
            <a:ext cx="6452235" cy="25342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84135" y="1239677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31529"/>
            <a:ext cx="101920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，将下载好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驱动文件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-connector-java-8.0.15-bin.ja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到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中。加入驱动后的项目结构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292" y="3092824"/>
            <a:ext cx="242887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1116945" y="1040520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1829824"/>
            <a:ext cx="10192032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添加到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之后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栏单击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→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tructur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→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raries 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，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tructur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，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626" y="2858060"/>
            <a:ext cx="5960987" cy="3394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1009369" y="1040520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1762589"/>
            <a:ext cx="101920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中，单击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→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，进入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 Library File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窗口，选择项目中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，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发布到项目的类路径下，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885" y="2796986"/>
            <a:ext cx="5607244" cy="3307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1009369" y="973285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环境，导入数据库驱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1668460"/>
            <a:ext cx="1019203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单击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K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钮，返回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tructur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，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253223"/>
            <a:ext cx="4975412" cy="282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1"/>
          <p:cNvSpPr txBox="1"/>
          <p:nvPr>
            <p:custDataLst>
              <p:tags r:id="rId4"/>
            </p:custDataLst>
          </p:nvPr>
        </p:nvSpPr>
        <p:spPr>
          <a:xfrm>
            <a:off x="1009369" y="5343989"/>
            <a:ext cx="10192032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中，单击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K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按钮完成数据驱动的导入。至此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驱动就成功发布到项目的类路径下了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84135" y="1239677"/>
            <a:ext cx="4113032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828533" y="3275527"/>
            <a:ext cx="921525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项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包，在该包中创建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类用于读取数据库中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并将读取到的数据输出到控制台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306456" y="2877666"/>
            <a:ext cx="9865885" cy="162589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17706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35093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27111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671" y="4201478"/>
            <a:ext cx="1192345" cy="614383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328757"/>
            <a:ext cx="5143000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什么是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JDBC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254293"/>
            <a:ext cx="5143000" cy="612920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的常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API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5342" y="4179830"/>
            <a:ext cx="5143000" cy="612920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实现第一个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程序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19671" y="5080019"/>
            <a:ext cx="1192345" cy="614383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25342" y="5058371"/>
            <a:ext cx="5143000" cy="612920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41197" y="2424395"/>
              <a:ext cx="2827146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PreparedStatemen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对象</a:t>
              </a:r>
              <a:endParaRPr lang="en-GB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1"/>
          <p:cNvSpPr txBox="1"/>
          <p:nvPr>
            <p:custDataLst>
              <p:tags r:id="rId1"/>
            </p:custDataLst>
          </p:nvPr>
        </p:nvSpPr>
        <p:spPr>
          <a:xfrm>
            <a:off x="2984135" y="1239677"/>
            <a:ext cx="4113032" cy="8336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程序，查看结果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台的效果如下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630" y="2528046"/>
            <a:ext cx="8051816" cy="2407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40275" y="2777988"/>
            <a:ext cx="9215258" cy="23083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虽然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Manager.registerDriver(new com.mysql.jdbc.Driver()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也可以完成注册，但此方式会使数据库驱动被注册两次。这是因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iv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的源码，已经在静态代码块中完成了数据库驱动的注册。所以，为了避免数据库驱动被重复注册，需要在程序中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.forName()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驱动类。需要注意的是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5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之前的版本使用的是旧版驱动，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.forName("com.mysql.jdbc.Driver")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驱动类；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 5.6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之后的版本需要更新到新版驱动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.forName("com.mysql.cj.jdbc.Driver"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加载驱动类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306456" y="2447361"/>
            <a:ext cx="9865885" cy="297180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39394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5091461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559742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71522"/>
            <a:ext cx="4937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注意的地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驱动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839" y="266933"/>
            <a:ext cx="3896812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现第一个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程序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40275" y="3167951"/>
            <a:ext cx="9215258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数据库资源非常宝贵，数据库允许的并发访问连接数量有限，所以，当数据库资源使用完毕后，一定要记得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资源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为了保证资源的释放，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中，应该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最终必须要执行的操作放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ally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块中。</a:t>
            </a:r>
            <a:endParaRPr lang="zh-CN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306456" y="2837325"/>
            <a:ext cx="9865885" cy="1963274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78390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47289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5597429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"/>
          <p:cNvSpPr txBox="1"/>
          <p:nvPr/>
        </p:nvSpPr>
        <p:spPr>
          <a:xfrm>
            <a:off x="1212878" y="1271522"/>
            <a:ext cx="4937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注意的地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资源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185786" y="3013559"/>
            <a:ext cx="7647626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reparedStatemen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886833"/>
            <a:ext cx="3905504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对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进行预编译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53722" y="3127610"/>
            <a:ext cx="9215258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执行是通过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每次执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时，都会对其进行编译。当相同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执行多次时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就会使数据库频繁编译相同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从而降低数据库的访问效率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306456" y="2877666"/>
            <a:ext cx="9865885" cy="1625892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17706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24425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"/>
          <p:cNvSpPr txBox="1"/>
          <p:nvPr/>
        </p:nvSpPr>
        <p:spPr>
          <a:xfrm>
            <a:off x="1212878" y="1271522"/>
            <a:ext cx="371094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弊端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626828" y="3114163"/>
            <a:ext cx="9215258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解决上述问题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子类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可以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进行预编译，预编译的信息会存储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。当相同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再次执行时，程序会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中的数据，而不需要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再次编译去查询数据库，这样就大大提高了数据的访问效率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306456" y="2877665"/>
            <a:ext cx="9865885" cy="2017063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矩形 93"/>
          <p:cNvSpPr/>
          <p:nvPr/>
        </p:nvSpPr>
        <p:spPr>
          <a:xfrm rot="10800000">
            <a:off x="10855533" y="4580475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"/>
          <p:cNvSpPr txBox="1"/>
          <p:nvPr/>
        </p:nvSpPr>
        <p:spPr>
          <a:xfrm>
            <a:off x="1212878" y="1271522"/>
            <a:ext cx="3749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弊端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676669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812377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255789" y="1015248"/>
            <a:ext cx="8485746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通过一个案例演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309000"/>
            <a:ext cx="9116267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2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类，在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pared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对数据库进行插入数据的操作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096454"/>
            <a:ext cx="8485746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2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成功后，会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插入一条数据。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查询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：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838" y="266933"/>
            <a:ext cx="466529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 PreparedStatemen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9113" y="2891117"/>
            <a:ext cx="6693794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468173" y="3013559"/>
            <a:ext cx="4648932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sultSet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972" y="572625"/>
            <a:ext cx="3008380" cy="662379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671" y="2350930"/>
            <a:ext cx="1192345" cy="612920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671" y="3271115"/>
            <a:ext cx="1192345" cy="618263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5342" y="2328757"/>
            <a:ext cx="5535516" cy="612920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ResultSet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对象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5342" y="3254293"/>
            <a:ext cx="5535517" cy="612920"/>
            <a:chOff x="4315150" y="1647579"/>
            <a:chExt cx="3857251" cy="540057"/>
          </a:xfrm>
        </p:grpSpPr>
        <p:sp>
          <p:nvSpPr>
            <p:cNvPr id="64" name="矩形 63"/>
            <p:cNvSpPr/>
            <p:nvPr/>
          </p:nvSpPr>
          <p:spPr>
            <a:xfrm>
              <a:off x="4530156" y="1730243"/>
              <a:ext cx="3642245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 动手实践：使用</a:t>
              </a:r>
              <a:r>
                <a:rPr lang="en-US" altLang="zh-CN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JDBC</a:t>
              </a:r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完成数据的增删改查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119671" y="4374627"/>
            <a:ext cx="1192345" cy="614383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7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4025341" y="4352979"/>
            <a:ext cx="5535517" cy="612920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41197" y="2424395"/>
              <a:ext cx="2827146" cy="33220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任务：网站用户登录功能</a:t>
              </a:r>
              <a:endParaRPr lang="en-GB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900280"/>
            <a:ext cx="3905504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存储结果集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116944" y="1965200"/>
            <a:ext cx="1035339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用于存储结果集，可以通过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xt()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由前向后逐个获取结果集中的数据，如果想获取结果集中任意位置的数据，则需要在创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时，设置两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的常量，具体设置方式如下：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566985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文本框 1"/>
          <p:cNvSpPr txBox="1"/>
          <p:nvPr/>
        </p:nvSpPr>
        <p:spPr>
          <a:xfrm>
            <a:off x="1212878" y="1271522"/>
            <a:ext cx="3749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实现的弊端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0721" y="3352254"/>
            <a:ext cx="8321087" cy="103148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140721" y="3448507"/>
            <a:ext cx="832108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temen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n.createStat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.TYPE_SCROLL_INSENITIVE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endParaRPr lang="en-US" altLang="zh-CN" sz="16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  </a:t>
            </a:r>
            <a:r>
              <a:rPr lang="en-US" altLang="zh-CN" sz="16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.CONCUR_READ_ONL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S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.excuteQue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0" name="1"/>
          <p:cNvSpPr txBox="1"/>
          <p:nvPr>
            <p:custDataLst>
              <p:tags r:id="rId4"/>
            </p:custDataLst>
          </p:nvPr>
        </p:nvSpPr>
        <p:spPr>
          <a:xfrm>
            <a:off x="1616289" y="4981823"/>
            <a:ext cx="803869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上述方式中，常量“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.TYPE_SCROLL_INSENITIV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结果集可滚动，常量“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.CONCUR_READ_ONLY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以只读形式打开结果集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1246505" y="2085975"/>
            <a:ext cx="9435465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使读者更好地学习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，下面通过一个案例演示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滚动读取结果集中的数据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747851" y="3309000"/>
            <a:ext cx="9116267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3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类，在该类中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ultS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取出指定数据的信息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44371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ample03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运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2907353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 ResultSet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对象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6246" y="2985247"/>
            <a:ext cx="8017501" cy="2057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400937" y="2637043"/>
            <a:ext cx="6302921" cy="1569660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marL="0" lvl="1"/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动手实践：使用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</a:t>
            </a:r>
            <a:r>
              <a:rPr lang="zh-CN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成数据的增删改查</a:t>
            </a:r>
            <a:endParaRPr lang="zh-CN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6583202" y="2900280"/>
            <a:ext cx="3905504" cy="95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掌握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数据的增删改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146899" y="3172421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1"/>
          <p:cNvSpPr txBox="1"/>
          <p:nvPr>
            <p:custDataLst>
              <p:tags r:id="rId1"/>
            </p:custDataLst>
          </p:nvPr>
        </p:nvSpPr>
        <p:spPr>
          <a:xfrm>
            <a:off x="1747851" y="3255212"/>
            <a:ext cx="9116267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实际项目的开发中，用户信息是存放在数据库中的，管理员对用户信息进行管理的过程，无时无刻不涉及到增删改查操作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对数据库中用户信息的增删改查操作，首先需要构建一个用户实体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来映射数据表中的用户的属性；然后创建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类用于封装数据库的连接信息；最后创建一个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，在该类中编写对数据库进行增删改查的方法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1306456" y="2877665"/>
            <a:ext cx="9865885" cy="231289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8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9" name="矩形 93"/>
          <p:cNvSpPr/>
          <p:nvPr/>
        </p:nvSpPr>
        <p:spPr>
          <a:xfrm rot="10800000">
            <a:off x="10855533" y="486286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Chevron 3"/>
          <p:cNvSpPr/>
          <p:nvPr>
            <p:custDataLst>
              <p:tags r:id="rId2"/>
            </p:custDataLst>
          </p:nvPr>
        </p:nvSpPr>
        <p:spPr>
          <a:xfrm>
            <a:off x="838733" y="1131537"/>
            <a:ext cx="4782138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文本框 1"/>
          <p:cNvSpPr txBox="1"/>
          <p:nvPr/>
        </p:nvSpPr>
        <p:spPr>
          <a:xfrm>
            <a:off x="1172537" y="1271522"/>
            <a:ext cx="41472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数据增删改查的思路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" name="1"/>
          <p:cNvSpPr txBox="1"/>
          <p:nvPr>
            <p:custDataLst>
              <p:tags r:id="rId1"/>
            </p:custDataLst>
          </p:nvPr>
        </p:nvSpPr>
        <p:spPr>
          <a:xfrm>
            <a:off x="2917360" y="1187404"/>
            <a:ext cx="8485746" cy="4589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Bean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838" y="266933"/>
            <a:ext cx="684512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1"/>
          <p:cNvSpPr txBox="1"/>
          <p:nvPr>
            <p:custDataLst>
              <p:tags r:id="rId2"/>
            </p:custDataLst>
          </p:nvPr>
        </p:nvSpPr>
        <p:spPr>
          <a:xfrm>
            <a:off x="1469560" y="2281099"/>
            <a:ext cx="8485746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1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的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，创建包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.domain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在该包下创建一个用户信息的实体类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1483" y="3361766"/>
            <a:ext cx="6160168" cy="230883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3558751" y="3506444"/>
            <a:ext cx="424974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blic class User {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int id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username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password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String email;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private Date birthday;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省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ter/sett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0"/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工具类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174530"/>
            <a:ext cx="9116267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每次操作数据库时，都需要加载数据库驱动、建立数据库连接以及关闭数据库连接，为了避免代码的重复书写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以需要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一个专门用于操作数据库的工具类。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创建一个包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.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包中创建一个封装了上述操作的工具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Util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635" y="3013559"/>
            <a:ext cx="6733878" cy="82975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什么是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JDBC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7471" y="2808590"/>
            <a:ext cx="1977081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O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174530"/>
            <a:ext cx="9116267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.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包，在包中创建一个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类。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Dao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主要用于程序与数据库的交互，在该类中封装了对数据库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添加、查询、删除和更新等操作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206340"/>
            <a:ext cx="10209961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Insert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向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添加数据的操作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Insert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果控制台的打印结果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说明添加用户信息的操作执行成功了。然后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询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查询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770" y="3822324"/>
            <a:ext cx="6396098" cy="253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所有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AllUsers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读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所有的数据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AllUsers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后，控制台会打印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所有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497" y="3496235"/>
            <a:ext cx="6804643" cy="223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6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编写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UserById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读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指定的数据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dUserById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程序执行后，控制台会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打印出来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85" y="3697941"/>
            <a:ext cx="7525465" cy="1532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7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30924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User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修改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数据的操作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dateUserTest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方法后，如果控制台打印结果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说明修改用户信息的操作执行成功，这时，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查询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：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054" y="3619500"/>
            <a:ext cx="6519734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8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30924"/>
            <a:ext cx="4242873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测试类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en-US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143839" y="2085318"/>
            <a:ext cx="10209961" cy="1156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.itcast.jdbc.exampl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中创建测试类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User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UserTe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实现了删除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数据的操作。运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UserTest .jav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果控制台打印结果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说明删除用户信息的操作执行成功，这时，进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数据，结果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：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数据的增删改查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532" y="3603812"/>
            <a:ext cx="6754573" cy="2662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6722" y="3128879"/>
            <a:ext cx="5176459" cy="53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应用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DBC，实现网站的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用户登录功能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380420" y="3253103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itle 1"/>
          <p:cNvSpPr txBox="1"/>
          <p:nvPr/>
        </p:nvSpPr>
        <p:spPr>
          <a:xfrm>
            <a:off x="1143840" y="266933"/>
            <a:ext cx="41946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Title 1"/>
          <p:cNvSpPr txBox="1"/>
          <p:nvPr/>
        </p:nvSpPr>
        <p:spPr>
          <a:xfrm>
            <a:off x="1143840" y="266933"/>
            <a:ext cx="4194641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文本框 18"/>
          <p:cNvSpPr txBox="1"/>
          <p:nvPr>
            <p:custDataLst>
              <p:tags r:id="rId1"/>
            </p:custDataLst>
          </p:nvPr>
        </p:nvSpPr>
        <p:spPr>
          <a:xfrm>
            <a:off x="1143839" y="1099444"/>
            <a:ext cx="10245820" cy="141515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大型网站只有在用户登录成功后才能进行相关操作，本任务要求实现一个如下图所示用户登录功能。用户登录时，需要在数据库中判断是否存在该用户的信息以及用户信息的正确性。用户登录界面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</a:rPr>
              <a:t>下图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所示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939" y="2823881"/>
            <a:ext cx="6212122" cy="3023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1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数据库表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任务使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3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创建的名称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库，然后在该数据库中创建一个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us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并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us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插入一条用户数据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2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登录页面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创建一个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，在该文件中添加用于用户登录时输入用户信息的表单元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5003" y="2215002"/>
            <a:ext cx="2798174" cy="3897363"/>
          </a:xfrm>
          <a:prstGeom prst="rect">
            <a:avLst/>
          </a:prstGeom>
        </p:spPr>
      </p:pic>
      <p:sp>
        <p:nvSpPr>
          <p:cNvPr id="7" name="TextBox 35"/>
          <p:cNvSpPr txBox="1">
            <a:spLocks noChangeArrowheads="1"/>
          </p:cNvSpPr>
          <p:nvPr/>
        </p:nvSpPr>
        <p:spPr bwMode="auto">
          <a:xfrm>
            <a:off x="3247813" y="1637921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形标注 7"/>
          <p:cNvSpPr/>
          <p:nvPr/>
        </p:nvSpPr>
        <p:spPr>
          <a:xfrm>
            <a:off x="2969011" y="1559834"/>
            <a:ext cx="2071640" cy="1493174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>
            <a:off x="3215305" y="1697255"/>
            <a:ext cx="1606759" cy="100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35"/>
          <p:cNvSpPr txBox="1">
            <a:spLocks noChangeArrowheads="1"/>
          </p:cNvSpPr>
          <p:nvPr/>
        </p:nvSpPr>
        <p:spPr bwMode="auto">
          <a:xfrm>
            <a:off x="5816722" y="3128879"/>
            <a:ext cx="5176459" cy="538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知道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做什么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380420" y="3253103"/>
            <a:ext cx="405183" cy="405036"/>
            <a:chOff x="8881" y="4685"/>
            <a:chExt cx="638" cy="638"/>
          </a:xfrm>
        </p:grpSpPr>
        <p:sp>
          <p:nvSpPr>
            <p:cNvPr id="12" name="椭圆 11"/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3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工具类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11567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每次操作数据库时，都需要加载数据库驱动、建立数据库连接以及关闭数据库连接，为了避免代码的重复书写，下面建立一个专门用于操作数据库的工具类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的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创建一个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Connection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类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4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登录功能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Servlet</a:t>
            </a:r>
            <a:r>
              <a:rPr lang="zh-CN" altLang="zh-CN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1"/>
          <p:cNvSpPr txBox="1"/>
          <p:nvPr>
            <p:custDataLst>
              <p:tags r:id="rId2"/>
            </p:custDataLst>
          </p:nvPr>
        </p:nvSpPr>
        <p:spPr>
          <a:xfrm>
            <a:off x="1747851" y="3282816"/>
            <a:ext cx="9116267" cy="7874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项目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r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的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n.itca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下创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Servle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，用于封装用户的登录信息并对用户信息进行校验。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306456" y="2877666"/>
            <a:ext cx="9865885" cy="170281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5" name="矩形 93"/>
          <p:cNvSpPr/>
          <p:nvPr/>
        </p:nvSpPr>
        <p:spPr>
          <a:xfrm>
            <a:off x="1256232" y="2824249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6" name="矩形 93"/>
          <p:cNvSpPr/>
          <p:nvPr/>
        </p:nvSpPr>
        <p:spPr>
          <a:xfrm rot="10800000">
            <a:off x="10855533" y="427119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 8"/>
          <p:cNvSpPr/>
          <p:nvPr/>
        </p:nvSpPr>
        <p:spPr>
          <a:xfrm>
            <a:off x="961515" y="1107074"/>
            <a:ext cx="1748171" cy="773039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endParaRPr lang="zh-CN" altLang="en-US">
              <a:solidFill>
                <a:schemeClr val="bg1"/>
              </a:solidFill>
              <a:sym typeface="+mn-ea"/>
            </a:endParaRPr>
          </a:p>
        </p:txBody>
      </p:sp>
      <p:sp>
        <p:nvSpPr>
          <p:cNvPr id="10" name="文本框 10"/>
          <p:cNvSpPr txBox="1"/>
          <p:nvPr/>
        </p:nvSpPr>
        <p:spPr>
          <a:xfrm flipH="1">
            <a:off x="1050639" y="1242782"/>
            <a:ext cx="1625177" cy="523099"/>
          </a:xfrm>
          <a:prstGeom prst="rect">
            <a:avLst/>
          </a:prstGeom>
          <a:noFill/>
          <a:ln w="9525">
            <a:noFill/>
            <a:miter/>
          </a:ln>
          <a:effectLst>
            <a:outerShdw sx="999" sy="999" algn="ctr" rotWithShape="0">
              <a:srgbClr val="000000"/>
            </a:outerShdw>
          </a:effectLst>
        </p:spPr>
        <p:txBody>
          <a:bodyPr wrap="square" anchor="t">
            <a:spAutoFit/>
          </a:bodyPr>
          <a:lstStyle/>
          <a:p>
            <a:pPr lvl="0" algn="ctr"/>
            <a:r>
              <a:rPr lang="en-US" altLang="zh-CN" sz="2800" dirty="0">
                <a:solidFill>
                  <a:schemeClr val="bg1"/>
                </a:solidFill>
                <a:latin typeface="Impact" panose="020B0806030902050204" charset="0"/>
                <a:ea typeface="微软雅黑" panose="020B0503020204020204" pitchFamily="34" charset="-122"/>
                <a:sym typeface="Arial" panose="020B0604020202020204" pitchFamily="34" charset="0"/>
              </a:rPr>
              <a:t>STEP  05</a:t>
            </a:r>
            <a:endParaRPr lang="en-US" altLang="zh-CN" sz="2800" dirty="0">
              <a:solidFill>
                <a:schemeClr val="bg1"/>
              </a:solidFill>
              <a:latin typeface="Impact" panose="020B080603090205020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1"/>
          <p:cNvSpPr txBox="1"/>
          <p:nvPr>
            <p:custDataLst>
              <p:tags r:id="rId1"/>
            </p:custDataLst>
          </p:nvPr>
        </p:nvSpPr>
        <p:spPr>
          <a:xfrm>
            <a:off x="2868054" y="1257818"/>
            <a:ext cx="8485746" cy="15722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项目，查看效果</a:t>
            </a:r>
            <a:endParaRPr lang="en-US" altLang="zh-CN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A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mca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，然后在浏览器中访问地址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://localhost:8080/chapter10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in.jsp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户登录界面和登录成功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两图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zh-CN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39" y="266933"/>
            <a:ext cx="6776479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任务：网站用户登录功能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2"/>
          <p:cNvPicPr/>
          <p:nvPr/>
        </p:nvPicPr>
        <p:blipFill>
          <a:blip r:embed="rId2"/>
          <a:stretch>
            <a:fillRect/>
          </a:stretch>
        </p:blipFill>
        <p:spPr>
          <a:xfrm>
            <a:off x="1662072" y="3207804"/>
            <a:ext cx="4319905" cy="2656205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>
          <a:blip r:embed="rId3"/>
          <a:stretch>
            <a:fillRect/>
          </a:stretch>
        </p:blipFill>
        <p:spPr>
          <a:xfrm>
            <a:off x="6426586" y="4023930"/>
            <a:ext cx="4319905" cy="11442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/>
          <p:nvPr/>
        </p:nvSpPr>
        <p:spPr>
          <a:xfrm>
            <a:off x="1145632" y="266933"/>
            <a:ext cx="3894634" cy="505969"/>
          </a:xfrm>
          <a:prstGeom prst="rect">
            <a:avLst/>
          </a:prstGeom>
        </p:spPr>
        <p:txBody>
          <a:bodyPr lIns="0" tIns="60944" rIns="0" bIns="60944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GB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  <a:endParaRPr lang="zh-CN" altLang="en-GB" sz="2400" b="1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1356844" y="2483078"/>
            <a:ext cx="9794240" cy="2425097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57819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/>
              <a:t>本</a:t>
            </a:r>
            <a:endParaRPr lang="zh-CN" altLang="en-US" sz="2800" b="1"/>
          </a:p>
        </p:txBody>
      </p:sp>
      <p:sp>
        <p:nvSpPr>
          <p:cNvPr id="9" name="椭圆 8"/>
          <p:cNvSpPr/>
          <p:nvPr/>
        </p:nvSpPr>
        <p:spPr>
          <a:xfrm>
            <a:off x="529701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章</a:t>
            </a:r>
            <a:endParaRPr lang="zh-CN" altLang="en-US" sz="2800" b="1" dirty="0">
              <a:sym typeface="+mn-ea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601583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sym typeface="+mn-ea"/>
              </a:rPr>
              <a:t>小</a:t>
            </a:r>
            <a:endParaRPr lang="zh-CN" altLang="en-US" sz="2800" b="1" dirty="0">
              <a:sym typeface="+mn-ea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6734658" y="2074138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>
                <a:sym typeface="+mn-ea"/>
              </a:rPr>
              <a:t>结</a:t>
            </a:r>
            <a:endParaRPr lang="zh-CN" altLang="en-US" sz="2800" b="1">
              <a:sym typeface="+mn-ea"/>
            </a:endParaRPr>
          </a:p>
        </p:txBody>
      </p:sp>
      <p:sp>
        <p:nvSpPr>
          <p:cNvPr id="12" name="TextBox 35"/>
          <p:cNvSpPr txBox="1">
            <a:spLocks noChangeArrowheads="1"/>
          </p:cNvSpPr>
          <p:nvPr/>
        </p:nvSpPr>
        <p:spPr bwMode="auto">
          <a:xfrm>
            <a:off x="1494148" y="3097525"/>
            <a:ext cx="9504297" cy="136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主要讲解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知识，包括什么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如何实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以及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对数据的增删改查等知识。通过本章的学习，读者可以了解到什么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熟悉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能够掌握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据库的步骤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3000"/>
    </mc:Choice>
    <mc:Fallback>
      <p:transition advTm="3000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3347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40275" y="2899010"/>
            <a:ext cx="9215258" cy="133681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全称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 Database Connectivity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即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ava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数据库连接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它是一套用于执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的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Java 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应用程序可通过这套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API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连接到关系型数据库，并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语句完成对数据库中数据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查询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更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新增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删除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操作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582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概念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474256"/>
            <a:ext cx="9865885" cy="2205320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447733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435187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>
            <p:custDataLst>
              <p:tags r:id="rId1"/>
            </p:custDataLst>
          </p:nvPr>
        </p:nvSpPr>
        <p:spPr>
          <a:xfrm>
            <a:off x="838733" y="1091196"/>
            <a:ext cx="2334773" cy="665961"/>
          </a:xfrm>
          <a:prstGeom prst="chevron">
            <a:avLst>
              <a:gd name="adj" fmla="val 43848"/>
            </a:avLst>
          </a:prstGeom>
          <a:solidFill>
            <a:srgbClr val="FFFFFF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rmAutofit/>
          </a:bodyPr>
          <a:lstStyle/>
          <a:p>
            <a:pPr algn="ctr">
              <a:lnSpc>
                <a:spcPct val="120000"/>
              </a:lnSpc>
            </a:pPr>
            <a:endParaRPr lang="en-GB" sz="900">
              <a:solidFill>
                <a:sysClr val="windowText" lastClr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4" name="文本框 18"/>
          <p:cNvSpPr txBox="1"/>
          <p:nvPr>
            <p:custDataLst>
              <p:tags r:id="rId2"/>
            </p:custDataLst>
          </p:nvPr>
        </p:nvSpPr>
        <p:spPr>
          <a:xfrm>
            <a:off x="1618322" y="2451495"/>
            <a:ext cx="9215258" cy="295046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不同种类的数据库（如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ac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等）在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内部处理数据的方式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是不同的，如果直接使用数据库厂商提供的访问接口操作数据库，应用程序的可移植性就会变得很差。例如，用户当前在程序中使用的是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ySQ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提供的接口操作数据库，如果换成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ac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数据库，则需要重新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Oracl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数据库提供的接口，这样代码的改动量会非常大。有了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后，这问题就不复存在了，因为它要求各个数据库厂商按照统一的规范提供数据库驱动，而在程序中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由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JDBC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和具体的数据库驱动联系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，所以用户就不必直接与底层的数据库交互，这使得代码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</a:rPr>
              <a:t>通用性更强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12878" y="1231181"/>
            <a:ext cx="1582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优势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293009" y="2178793"/>
            <a:ext cx="9865885" cy="349586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矩形 93"/>
          <p:cNvSpPr/>
          <p:nvPr/>
        </p:nvSpPr>
        <p:spPr>
          <a:xfrm>
            <a:off x="1242785" y="211155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0" name="矩形 93"/>
          <p:cNvSpPr/>
          <p:nvPr/>
        </p:nvSpPr>
        <p:spPr>
          <a:xfrm rot="10800000">
            <a:off x="10842086" y="5346954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840" y="266933"/>
            <a:ext cx="2599337" cy="505969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JDBC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00.xml><?xml version="1.0" encoding="utf-8"?>
<p:tagLst xmlns:p="http://schemas.openxmlformats.org/presentationml/2006/main">
  <p:tag name="PA" val="v5.2.7"/>
  <p:tag name="RESOURCELIBID_ANIM" val="450"/>
</p:tagLst>
</file>

<file path=ppt/tags/tag101.xml><?xml version="1.0" encoding="utf-8"?>
<p:tagLst xmlns:p="http://schemas.openxmlformats.org/presentationml/2006/main">
  <p:tag name="PA" val="v5.2.7"/>
  <p:tag name="RESOURCELIBID_ANIM" val="450"/>
</p:tagLst>
</file>

<file path=ppt/tags/tag102.xml><?xml version="1.0" encoding="utf-8"?>
<p:tagLst xmlns:p="http://schemas.openxmlformats.org/presentationml/2006/main">
  <p:tag name="PA" val="v5.2.7"/>
  <p:tag name="RESOURCELIBID_ANIM" val="450"/>
</p:tagLst>
</file>

<file path=ppt/tags/tag103.xml><?xml version="1.0" encoding="utf-8"?>
<p:tagLst xmlns:p="http://schemas.openxmlformats.org/presentationml/2006/main">
  <p:tag name="ISPRING_RESOURCE_PATHS_HASH_PRESENTER" val="8ef6435b0c6aef46176d7695d8b59a7f366e73a"/>
</p:tagLst>
</file>

<file path=ppt/tags/tag11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UNIT_TABLE_BEAUTIFY" val="smartTable{2192adf5-3c88-4f78-b4f3-1e876e0a2fbf}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0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PA" val="v5.2.7"/>
  <p:tag name="RESOURCELIBID_ANIM" val="450"/>
</p:tagLst>
</file>

<file path=ppt/tags/tag28.xml><?xml version="1.0" encoding="utf-8"?>
<p:tagLst xmlns:p="http://schemas.openxmlformats.org/presentationml/2006/main">
  <p:tag name="PA" val="v5.2.7"/>
  <p:tag name="RESOURCELIBID_ANIM" val="450"/>
</p:tagLst>
</file>

<file path=ppt/tags/tag29.xml><?xml version="1.0" encoding="utf-8"?>
<p:tagLst xmlns:p="http://schemas.openxmlformats.org/presentationml/2006/main">
  <p:tag name="PA" val="v5.2.7"/>
  <p:tag name="RESOURCELIBID_ANIM" val="450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0.xml><?xml version="1.0" encoding="utf-8"?>
<p:tagLst xmlns:p="http://schemas.openxmlformats.org/presentationml/2006/main">
  <p:tag name="PA" val="v5.2.7"/>
  <p:tag name="RESOURCELIBID_ANIM" val="450"/>
</p:tagLst>
</file>

<file path=ppt/tags/tag31.xml><?xml version="1.0" encoding="utf-8"?>
<p:tagLst xmlns:p="http://schemas.openxmlformats.org/presentationml/2006/main">
  <p:tag name="PA" val="v5.2.7"/>
  <p:tag name="RESOURCELIBID_ANIM" val="450"/>
</p:tagLst>
</file>

<file path=ppt/tags/tag32.xml><?xml version="1.0" encoding="utf-8"?>
<p:tagLst xmlns:p="http://schemas.openxmlformats.org/presentationml/2006/main">
  <p:tag name="PA" val="v5.2.7"/>
  <p:tag name="RESOURCELIBID_ANIM" val="450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PA" val="v5.2.7"/>
  <p:tag name="RESOURCELIBID_ANIM" val="450"/>
</p:tagLst>
</file>

<file path=ppt/tags/tag35.xml><?xml version="1.0" encoding="utf-8"?>
<p:tagLst xmlns:p="http://schemas.openxmlformats.org/presentationml/2006/main">
  <p:tag name="PA" val="v5.2.7"/>
  <p:tag name="RESOURCELIBID_ANIM" val="450"/>
</p:tagLst>
</file>

<file path=ppt/tags/tag36.xml><?xml version="1.0" encoding="utf-8"?>
<p:tagLst xmlns:p="http://schemas.openxmlformats.org/presentationml/2006/main">
  <p:tag name="PA" val="v5.2.7"/>
  <p:tag name="RESOURCELIBID_ANIM" val="450"/>
</p:tagLst>
</file>

<file path=ppt/tags/tag37.xml><?xml version="1.0" encoding="utf-8"?>
<p:tagLst xmlns:p="http://schemas.openxmlformats.org/presentationml/2006/main">
  <p:tag name="PA" val="v5.2.7"/>
  <p:tag name="RESOURCELIBID_ANIM" val="450"/>
</p:tagLst>
</file>

<file path=ppt/tags/tag38.xml><?xml version="1.0" encoding="utf-8"?>
<p:tagLst xmlns:p="http://schemas.openxmlformats.org/presentationml/2006/main">
  <p:tag name="PA" val="v5.2.7"/>
  <p:tag name="RESOURCELIBID_ANIM" val="450"/>
</p:tagLst>
</file>

<file path=ppt/tags/tag39.xml><?xml version="1.0" encoding="utf-8"?>
<p:tagLst xmlns:p="http://schemas.openxmlformats.org/presentationml/2006/main">
  <p:tag name="PA" val="v5.2.7"/>
  <p:tag name="RESOURCELIBID_ANIM" val="450"/>
</p:tagLst>
</file>

<file path=ppt/tags/tag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40.xml><?xml version="1.0" encoding="utf-8"?>
<p:tagLst xmlns:p="http://schemas.openxmlformats.org/presentationml/2006/main">
  <p:tag name="PA" val="v5.2.7"/>
  <p:tag name="RESOURCELIBID_ANIM" val="450"/>
</p:tagLst>
</file>

<file path=ppt/tags/tag41.xml><?xml version="1.0" encoding="utf-8"?>
<p:tagLst xmlns:p="http://schemas.openxmlformats.org/presentationml/2006/main">
  <p:tag name="PA" val="v5.2.7"/>
  <p:tag name="RESOURCELIBID_ANIM" val="450"/>
</p:tagLst>
</file>

<file path=ppt/tags/tag42.xml><?xml version="1.0" encoding="utf-8"?>
<p:tagLst xmlns:p="http://schemas.openxmlformats.org/presentationml/2006/main">
  <p:tag name="PA" val="v5.2.7"/>
  <p:tag name="RESOURCELIBID_ANIM" val="450"/>
</p:tagLst>
</file>

<file path=ppt/tags/tag43.xml><?xml version="1.0" encoding="utf-8"?>
<p:tagLst xmlns:p="http://schemas.openxmlformats.org/presentationml/2006/main">
  <p:tag name="PA" val="v5.2.7"/>
  <p:tag name="RESOURCELIBID_ANIM" val="450"/>
</p:tagLst>
</file>

<file path=ppt/tags/tag44.xml><?xml version="1.0" encoding="utf-8"?>
<p:tagLst xmlns:p="http://schemas.openxmlformats.org/presentationml/2006/main">
  <p:tag name="PA" val="v5.2.7"/>
  <p:tag name="RESOURCELIBID_ANIM" val="450"/>
</p:tagLst>
</file>

<file path=ppt/tags/tag45.xml><?xml version="1.0" encoding="utf-8"?>
<p:tagLst xmlns:p="http://schemas.openxmlformats.org/presentationml/2006/main">
  <p:tag name="PA" val="v5.2.7"/>
  <p:tag name="RESOURCELIBID_ANIM" val="450"/>
</p:tagLst>
</file>

<file path=ppt/tags/tag46.xml><?xml version="1.0" encoding="utf-8"?>
<p:tagLst xmlns:p="http://schemas.openxmlformats.org/presentationml/2006/main">
  <p:tag name="PA" val="v5.2.7"/>
  <p:tag name="RESOURCELIBID_ANIM" val="450"/>
</p:tagLst>
</file>

<file path=ppt/tags/tag47.xml><?xml version="1.0" encoding="utf-8"?>
<p:tagLst xmlns:p="http://schemas.openxmlformats.org/presentationml/2006/main">
  <p:tag name="PA" val="v5.2.7"/>
  <p:tag name="RESOURCELIBID_ANIM" val="450"/>
</p:tagLst>
</file>

<file path=ppt/tags/tag48.xml><?xml version="1.0" encoding="utf-8"?>
<p:tagLst xmlns:p="http://schemas.openxmlformats.org/presentationml/2006/main">
  <p:tag name="PA" val="v5.2.7"/>
  <p:tag name="RESOURCELIBID_ANIM" val="450"/>
</p:tagLst>
</file>

<file path=ppt/tags/tag49.xml><?xml version="1.0" encoding="utf-8"?>
<p:tagLst xmlns:p="http://schemas.openxmlformats.org/presentationml/2006/main">
  <p:tag name="PA" val="v5.2.7"/>
  <p:tag name="RESOURCELIBID_ANIM" val="450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50.xml><?xml version="1.0" encoding="utf-8"?>
<p:tagLst xmlns:p="http://schemas.openxmlformats.org/presentationml/2006/main">
  <p:tag name="PA" val="v5.2.7"/>
  <p:tag name="RESOURCELIBID_ANIM" val="450"/>
</p:tagLst>
</file>

<file path=ppt/tags/tag51.xml><?xml version="1.0" encoding="utf-8"?>
<p:tagLst xmlns:p="http://schemas.openxmlformats.org/presentationml/2006/main">
  <p:tag name="PA" val="v5.2.7"/>
  <p:tag name="RESOURCELIBID_ANIM" val="450"/>
</p:tagLst>
</file>

<file path=ppt/tags/tag52.xml><?xml version="1.0" encoding="utf-8"?>
<p:tagLst xmlns:p="http://schemas.openxmlformats.org/presentationml/2006/main">
  <p:tag name="PA" val="v5.2.7"/>
  <p:tag name="RESOURCELIBID_ANIM" val="450"/>
</p:tagLst>
</file>

<file path=ppt/tags/tag53.xml><?xml version="1.0" encoding="utf-8"?>
<p:tagLst xmlns:p="http://schemas.openxmlformats.org/presentationml/2006/main">
  <p:tag name="PA" val="v5.2.7"/>
  <p:tag name="RESOURCELIBID_ANIM" val="450"/>
</p:tagLst>
</file>

<file path=ppt/tags/tag54.xml><?xml version="1.0" encoding="utf-8"?>
<p:tagLst xmlns:p="http://schemas.openxmlformats.org/presentationml/2006/main">
  <p:tag name="PA" val="v5.2.7"/>
  <p:tag name="RESOURCELIBID_ANIM" val="450"/>
</p:tagLst>
</file>

<file path=ppt/tags/tag55.xml><?xml version="1.0" encoding="utf-8"?>
<p:tagLst xmlns:p="http://schemas.openxmlformats.org/presentationml/2006/main">
  <p:tag name="PA" val="v5.2.7"/>
  <p:tag name="RESOURCELIBID_ANIM" val="450"/>
</p:tagLst>
</file>

<file path=ppt/tags/tag56.xml><?xml version="1.0" encoding="utf-8"?>
<p:tagLst xmlns:p="http://schemas.openxmlformats.org/presentationml/2006/main">
  <p:tag name="PA" val="v5.2.7"/>
  <p:tag name="RESOURCELIBID_ANIM" val="450"/>
</p:tagLst>
</file>

<file path=ppt/tags/tag57.xml><?xml version="1.0" encoding="utf-8"?>
<p:tagLst xmlns:p="http://schemas.openxmlformats.org/presentationml/2006/main">
  <p:tag name="PA" val="v5.2.7"/>
  <p:tag name="RESOURCELIBID_ANIM" val="450"/>
</p:tagLst>
</file>

<file path=ppt/tags/tag58.xml><?xml version="1.0" encoding="utf-8"?>
<p:tagLst xmlns:p="http://schemas.openxmlformats.org/presentationml/2006/main">
  <p:tag name="PA" val="v5.2.7"/>
  <p:tag name="RESOURCELIBID_ANIM" val="450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0.xml><?xml version="1.0" encoding="utf-8"?>
<p:tagLst xmlns:p="http://schemas.openxmlformats.org/presentationml/2006/main">
  <p:tag name="PA" val="v5.2.7"/>
  <p:tag name="RESOURCELIBID_ANIM" val="450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2.xml><?xml version="1.0" encoding="utf-8"?>
<p:tagLst xmlns:p="http://schemas.openxmlformats.org/presentationml/2006/main">
  <p:tag name="PA" val="v5.2.7"/>
  <p:tag name="RESOURCELIBID_ANIM" val="450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4.xml><?xml version="1.0" encoding="utf-8"?>
<p:tagLst xmlns:p="http://schemas.openxmlformats.org/presentationml/2006/main">
  <p:tag name="PA" val="v5.2.7"/>
  <p:tag name="RESOURCELIBID_ANIM" val="450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66.xml><?xml version="1.0" encoding="utf-8"?>
<p:tagLst xmlns:p="http://schemas.openxmlformats.org/presentationml/2006/main">
  <p:tag name="PA" val="v5.2.7"/>
  <p:tag name="RESOURCELIBID_ANIM" val="450"/>
</p:tagLst>
</file>

<file path=ppt/tags/tag67.xml><?xml version="1.0" encoding="utf-8"?>
<p:tagLst xmlns:p="http://schemas.openxmlformats.org/presentationml/2006/main">
  <p:tag name="PA" val="v5.2.7"/>
  <p:tag name="RESOURCELIBID_ANIM" val="450"/>
</p:tagLst>
</file>

<file path=ppt/tags/tag68.xml><?xml version="1.0" encoding="utf-8"?>
<p:tagLst xmlns:p="http://schemas.openxmlformats.org/presentationml/2006/main">
  <p:tag name="PA" val="v5.2.7"/>
  <p:tag name="RESOURCELIBID_ANIM" val="450"/>
</p:tagLst>
</file>

<file path=ppt/tags/tag69.xml><?xml version="1.0" encoding="utf-8"?>
<p:tagLst xmlns:p="http://schemas.openxmlformats.org/presentationml/2006/main">
  <p:tag name="PA" val="v5.2.7"/>
  <p:tag name="RESOURCELIBID_ANIM" val="450"/>
</p:tagLst>
</file>

<file path=ppt/tags/tag7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1.xml><?xml version="1.0" encoding="utf-8"?>
<p:tagLst xmlns:p="http://schemas.openxmlformats.org/presentationml/2006/main">
  <p:tag name="PA" val="v5.2.7"/>
  <p:tag name="RESOURCELIBID_ANIM" val="450"/>
</p:tagLst>
</file>

<file path=ppt/tags/tag72.xml><?xml version="1.0" encoding="utf-8"?>
<p:tagLst xmlns:p="http://schemas.openxmlformats.org/presentationml/2006/main">
  <p:tag name="PA" val="v5.2.7"/>
  <p:tag name="RESOURCELIBID_ANIM" val="450"/>
</p:tagLst>
</file>

<file path=ppt/tags/tag73.xml><?xml version="1.0" encoding="utf-8"?>
<p:tagLst xmlns:p="http://schemas.openxmlformats.org/presentationml/2006/main">
  <p:tag name="PA" val="v5.2.7"/>
  <p:tag name="RESOURCELIBID_ANIM" val="450"/>
</p:tagLst>
</file>

<file path=ppt/tags/tag74.xml><?xml version="1.0" encoding="utf-8"?>
<p:tagLst xmlns:p="http://schemas.openxmlformats.org/presentationml/2006/main">
  <p:tag name="PA" val="v5.2.7"/>
  <p:tag name="RESOURCELIBID_ANIM" val="450"/>
</p:tagLst>
</file>

<file path=ppt/tags/tag75.xml><?xml version="1.0" encoding="utf-8"?>
<p:tagLst xmlns:p="http://schemas.openxmlformats.org/presentationml/2006/main">
  <p:tag name="PA" val="v5.2.7"/>
  <p:tag name="RESOURCELIBID_ANIM" val="450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77.xml><?xml version="1.0" encoding="utf-8"?>
<p:tagLst xmlns:p="http://schemas.openxmlformats.org/presentationml/2006/main">
  <p:tag name="PA" val="v5.2.7"/>
  <p:tag name="RESOURCELIBID_ANIM" val="450"/>
</p:tagLst>
</file>

<file path=ppt/tags/tag78.xml><?xml version="1.0" encoding="utf-8"?>
<p:tagLst xmlns:p="http://schemas.openxmlformats.org/presentationml/2006/main">
  <p:tag name="PA" val="v5.2.7"/>
  <p:tag name="RESOURCELIBID_ANIM" val="450"/>
</p:tagLst>
</file>

<file path=ppt/tags/tag79.xml><?xml version="1.0" encoding="utf-8"?>
<p:tagLst xmlns:p="http://schemas.openxmlformats.org/presentationml/2006/main">
  <p:tag name="PA" val="v5.2.7"/>
  <p:tag name="RESOURCELIBID_ANIM" val="450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199030_1*m_h_i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13"/>
  <p:tag name="KSO_WM_UNIT_TEXT_FILL_TYPE" val="1"/>
</p:tagLst>
</file>

<file path=ppt/tags/tag80.xml><?xml version="1.0" encoding="utf-8"?>
<p:tagLst xmlns:p="http://schemas.openxmlformats.org/presentationml/2006/main">
  <p:tag name="PA" val="v5.2.7"/>
  <p:tag name="RESOURCELIBID_ANIM" val="450"/>
</p:tagLst>
</file>

<file path=ppt/tags/tag81.xml><?xml version="1.0" encoding="utf-8"?>
<p:tagLst xmlns:p="http://schemas.openxmlformats.org/presentationml/2006/main">
  <p:tag name="PA" val="v5.2.7"/>
  <p:tag name="RESOURCELIBID_ANIM" val="450"/>
</p:tagLst>
</file>

<file path=ppt/tags/tag82.xml><?xml version="1.0" encoding="utf-8"?>
<p:tagLst xmlns:p="http://schemas.openxmlformats.org/presentationml/2006/main">
  <p:tag name="PA" val="v5.2.7"/>
  <p:tag name="RESOURCELIBID_ANIM" val="450"/>
</p:tagLst>
</file>

<file path=ppt/tags/tag83.xml><?xml version="1.0" encoding="utf-8"?>
<p:tagLst xmlns:p="http://schemas.openxmlformats.org/presentationml/2006/main">
  <p:tag name="PA" val="v5.2.7"/>
  <p:tag name="RESOURCELIBID_ANIM" val="450"/>
</p:tagLst>
</file>

<file path=ppt/tags/tag84.xml><?xml version="1.0" encoding="utf-8"?>
<p:tagLst xmlns:p="http://schemas.openxmlformats.org/presentationml/2006/main">
  <p:tag name="PA" val="v5.2.7"/>
  <p:tag name="RESOURCELIBID_ANIM" val="450"/>
</p:tagLst>
</file>

<file path=ppt/tags/tag85.xml><?xml version="1.0" encoding="utf-8"?>
<p:tagLst xmlns:p="http://schemas.openxmlformats.org/presentationml/2006/main">
  <p:tag name="PA" val="v5.2.7"/>
  <p:tag name="RESOURCELIBID_ANIM" val="450"/>
</p:tagLst>
</file>

<file path=ppt/tags/tag86.xml><?xml version="1.0" encoding="utf-8"?>
<p:tagLst xmlns:p="http://schemas.openxmlformats.org/presentationml/2006/main">
  <p:tag name="PA" val="v5.2.7"/>
  <p:tag name="RESOURCELIBID_ANIM" val="450"/>
</p:tagLst>
</file>

<file path=ppt/tags/tag87.xml><?xml version="1.0" encoding="utf-8"?>
<p:tagLst xmlns:p="http://schemas.openxmlformats.org/presentationml/2006/main">
  <p:tag name="PA" val="v5.2.7"/>
  <p:tag name="RESOURCELIBID_ANIM" val="450"/>
</p:tagLst>
</file>

<file path=ppt/tags/tag88.xml><?xml version="1.0" encoding="utf-8"?>
<p:tagLst xmlns:p="http://schemas.openxmlformats.org/presentationml/2006/main">
  <p:tag name="PA" val="v5.2.7"/>
  <p:tag name="RESOURCELIBID_ANIM" val="450"/>
</p:tagLst>
</file>

<file path=ppt/tags/tag89.xml><?xml version="1.0" encoding="utf-8"?>
<p:tagLst xmlns:p="http://schemas.openxmlformats.org/presentationml/2006/main">
  <p:tag name="PA" val="v5.2.7"/>
  <p:tag name="RESOURCELIBID_ANIM" val="450"/>
</p:tagLst>
</file>

<file path=ppt/tags/tag9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0.xml><?xml version="1.0" encoding="utf-8"?>
<p:tagLst xmlns:p="http://schemas.openxmlformats.org/presentationml/2006/main">
  <p:tag name="PA" val="v5.2.7"/>
  <p:tag name="RESOURCELIBID_ANIM" val="450"/>
</p:tagLst>
</file>

<file path=ppt/tags/tag91.xml><?xml version="1.0" encoding="utf-8"?>
<p:tagLst xmlns:p="http://schemas.openxmlformats.org/presentationml/2006/main">
  <p:tag name="PA" val="v5.2.7"/>
  <p:tag name="RESOURCELIBID_ANIM" val="450"/>
</p:tagLst>
</file>

<file path=ppt/tags/tag92.xml><?xml version="1.0" encoding="utf-8"?>
<p:tagLst xmlns:p="http://schemas.openxmlformats.org/presentationml/2006/main">
  <p:tag name="PA" val="v5.2.7"/>
  <p:tag name="RESOURCELIBID_ANIM" val="450"/>
</p:tagLst>
</file>

<file path=ppt/tags/tag9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4.xml><?xml version="1.0" encoding="utf-8"?>
<p:tagLst xmlns:p="http://schemas.openxmlformats.org/presentationml/2006/main">
  <p:tag name="PA" val="v5.2.7"/>
  <p:tag name="RESOURCELIBID_ANIM" val="450"/>
</p:tagLst>
</file>

<file path=ppt/tags/tag95.xml><?xml version="1.0" encoding="utf-8"?>
<p:tagLst xmlns:p="http://schemas.openxmlformats.org/presentationml/2006/main">
  <p:tag name="PA" val="v5.2.7"/>
  <p:tag name="RESOURCELIBID_ANIM" val="450"/>
</p:tagLst>
</file>

<file path=ppt/tags/tag96.xml><?xml version="1.0" encoding="utf-8"?>
<p:tagLst xmlns:p="http://schemas.openxmlformats.org/presentationml/2006/main">
  <p:tag name="PA" val="v5.2.7"/>
  <p:tag name="RESOURCELIBID_ANIM" val="450"/>
</p:tagLst>
</file>

<file path=ppt/tags/tag97.xml><?xml version="1.0" encoding="utf-8"?>
<p:tagLst xmlns:p="http://schemas.openxmlformats.org/presentationml/2006/main">
  <p:tag name="PA" val="v5.2.7"/>
  <p:tag name="RESOURCELIBID_ANIM" val="450"/>
</p:tagLst>
</file>

<file path=ppt/tags/tag98.xml><?xml version="1.0" encoding="utf-8"?>
<p:tagLst xmlns:p="http://schemas.openxmlformats.org/presentationml/2006/main">
  <p:tag name="PA" val="v5.2.7"/>
  <p:tag name="RESOURCELIBID_ANIM" val="450"/>
</p:tagLst>
</file>

<file path=ppt/tags/tag99.xml><?xml version="1.0" encoding="utf-8"?>
<p:tagLst xmlns:p="http://schemas.openxmlformats.org/presentationml/2006/main">
  <p:tag name="PA" val="v5.2.7"/>
  <p:tag name="RESOURCELIBID_ANIM" val="45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312</Words>
  <Application>WPS 演示</Application>
  <PresentationFormat>宽屏</PresentationFormat>
  <Paragraphs>729</Paragraphs>
  <Slides>74</Slides>
  <Notes>76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4</vt:i4>
      </vt:variant>
    </vt:vector>
  </HeadingPairs>
  <TitlesOfParts>
    <vt:vector size="96" baseType="lpstr">
      <vt:lpstr>Arial</vt:lpstr>
      <vt:lpstr>宋体</vt:lpstr>
      <vt:lpstr>Wingdings</vt:lpstr>
      <vt:lpstr>微软雅黑</vt:lpstr>
      <vt:lpstr>思源黑体 CN Medium</vt:lpstr>
      <vt:lpstr>黑体</vt:lpstr>
      <vt:lpstr>字魂58号-创中黑</vt:lpstr>
      <vt:lpstr>Source Han Sans K Bold</vt:lpstr>
      <vt:lpstr>Calibri</vt:lpstr>
      <vt:lpstr>MS UI Gothic</vt:lpstr>
      <vt:lpstr>U.S. 101</vt:lpstr>
      <vt:lpstr>Roboto</vt:lpstr>
      <vt:lpstr>Open Sans Light</vt:lpstr>
      <vt:lpstr>等线</vt:lpstr>
      <vt:lpstr>Arial Unicode MS</vt:lpstr>
      <vt:lpstr>等线 Light</vt:lpstr>
      <vt:lpstr>Impact</vt:lpstr>
      <vt:lpstr>Wingdings</vt:lpstr>
      <vt:lpstr>Segoe Print</vt:lpstr>
      <vt:lpstr>Open San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0593</dc:creator>
  <cp:lastModifiedBy>甘金龙</cp:lastModifiedBy>
  <cp:revision>962</cp:revision>
  <dcterms:created xsi:type="dcterms:W3CDTF">2020-11-25T06:00:00Z</dcterms:created>
  <dcterms:modified xsi:type="dcterms:W3CDTF">2021-09-03T09:5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